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8B7166">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8B7166">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8B7166">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8B7166">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8B7166">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8B7166">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8B7166">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8B7166">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8B7166">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8B7166">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89019"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proofErr w:type="gramStart"/>
      <w:r>
        <w:t>Firstly</w:t>
      </w:r>
      <w:proofErr w:type="gramEnd"/>
      <w:r>
        <w:t xml:space="preserve">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xml:space="preserve">. In the deepest nested if statement, no statement is presented if only a==b is satisfied. A print statement is placed here (else </w:t>
      </w:r>
      <w:proofErr w:type="spellStart"/>
      <w:proofErr w:type="gramStart"/>
      <w:r>
        <w:t>printf</w:t>
      </w:r>
      <w:proofErr w:type="spellEnd"/>
      <w:r>
        <w:t>(</w:t>
      </w:r>
      <w:proofErr w:type="gramEnd"/>
      <w:r>
        <w:t>“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4BD37751"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w:t>
      </w:r>
      <w:proofErr w:type="gramStart"/>
      <w:r w:rsidR="0094144B">
        <w:t>5</w:t>
      </w:r>
      <w:r w:rsidR="003C6C09">
        <w:t>,C</w:t>
      </w:r>
      <w:proofErr w:type="gramEnd"/>
      <w:r w:rsidR="003C6C09">
        <w:t>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r>
        <w:lastRenderedPageBreak/>
        <w:t>Fuzz Testing</w:t>
      </w:r>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w:t>
      </w:r>
      <w:proofErr w:type="spellStart"/>
      <w:r>
        <w:t>FuzzTesting.c</w:t>
      </w:r>
      <w:proofErr w:type="spellEnd"/>
      <w:r>
        <w:t xml:space="preserve">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proofErr w:type="gramStart"/>
      <w:r>
        <w:t>a,b</w:t>
      </w:r>
      <w:proofErr w:type="gramEnd"/>
      <w:r>
        <w:t>,c</w:t>
      </w:r>
      <w:proofErr w:type="spellEnd"/>
      <w:r>
        <w:t>) from the range 0 to 9 for each of the test cases. The generated integer number(</w:t>
      </w:r>
      <w:proofErr w:type="spellStart"/>
      <w:proofErr w:type="gramStart"/>
      <w:r>
        <w:t>a,b</w:t>
      </w:r>
      <w:proofErr w:type="gramEnd"/>
      <w:r>
        <w:t>,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30" type="#_x0000_t75" style="width:450.75pt;height:479.25pt" o:ole="">
            <v:imagedata r:id="rId14" o:title=""/>
          </v:shape>
          <o:OLEObject Type="Embed" ProgID="Visio.Drawing.15" ShapeID="_x0000_i1030" DrawAspect="Content" ObjectID="_1715689020"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w:t>
            </w:r>
            <w:proofErr w:type="spellStart"/>
            <w:r>
              <w:t>a+b</w:t>
            </w:r>
            <w:proofErr w:type="spellEnd"/>
            <w:r>
              <w:t>&gt;</w:t>
            </w:r>
            <w:proofErr w:type="gramStart"/>
            <w:r>
              <w:t>c)&amp;</w:t>
            </w:r>
            <w:proofErr w:type="gramEnd"/>
            <w:r>
              <w:t>&amp;(</w:t>
            </w:r>
            <w:proofErr w:type="spellStart"/>
            <w:r>
              <w:t>a+c</w:t>
            </w:r>
            <w:proofErr w:type="spellEnd"/>
            <w:r>
              <w:t>&gt;b)&amp;&amp;(</w:t>
            </w:r>
            <w:proofErr w:type="spellStart"/>
            <w:r>
              <w:t>b+c</w:t>
            </w:r>
            <w:proofErr w:type="spellEnd"/>
            <w:r>
              <w:t>&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 xml:space="preserve">Due to the previous symbolic execution-only generating 8 test cases, to compare with the Fuzz testing on </w:t>
      </w:r>
      <w:proofErr w:type="spellStart"/>
      <w:r>
        <w:t>triangle.c</w:t>
      </w:r>
      <w:proofErr w:type="spellEnd"/>
      <w:r>
        <w:t>.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77777777" w:rsidR="00BC7C1A" w:rsidRDefault="00BC7C1A">
            <w:r>
              <w:t>Symbolic testing:</w:t>
            </w:r>
            <w:r>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77777777" w:rsidR="00BC7C1A" w:rsidRDefault="00BC7C1A">
            <w:r>
              <w:t>Symbolic testing:</w:t>
            </w:r>
            <w:r>
              <w:br/>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w:t>
      </w:r>
      <w:proofErr w:type="spellStart"/>
      <w:r>
        <w:t>triangle.</w:t>
      </w:r>
      <w:proofErr w:type="gramStart"/>
      <w:r>
        <w:t>c</w:t>
      </w:r>
      <w:proofErr w:type="spellEnd"/>
      <w:r>
        <w:t xml:space="preserve"> ,</w:t>
      </w:r>
      <w:proofErr w:type="gramEnd"/>
      <w:r>
        <w:t xml:space="preserve"> it required the user to enter a larger number of test cases that need to be generated by the Fuzz Testing program. 100 test cases might be able to achieve 100% Fuzz Testing depending on the random integer generated by the program.</w:t>
      </w:r>
      <w:r w:rsidR="007C2124">
        <w:br/>
      </w:r>
    </w:p>
    <w:p w14:paraId="53A36635" w14:textId="77777777" w:rsidR="007C2124" w:rsidRDefault="007C2124" w:rsidP="007C2124">
      <w:pPr>
        <w:pStyle w:val="Heading3"/>
      </w:pPr>
      <w:r>
        <w:t>Mutation Testing</w:t>
      </w:r>
    </w:p>
    <w:p w14:paraId="3E94E3E2" w14:textId="77777777" w:rsidR="007C2124" w:rsidRPr="001A502B" w:rsidRDefault="007C2124" w:rsidP="004C301D">
      <w:pPr>
        <w:pStyle w:val="Heading3"/>
      </w:pPr>
      <w:r>
        <w:lastRenderedPageBreak/>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w:t>
      </w:r>
      <w:proofErr w:type="gramStart"/>
      <w:r w:rsidR="000404E9">
        <w:t xml:space="preserve">  ]</w:t>
      </w:r>
      <w:proofErr w:type="gramEnd"/>
      <w:r w:rsidR="000404E9">
        <w:t xml:space="preserve">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w:t>
      </w:r>
      <w:proofErr w:type="gramStart"/>
      <w:r w:rsidR="00B87807" w:rsidRPr="00B87807">
        <w:t>c{</w:t>
      </w:r>
      <w:proofErr w:type="gramEnd"/>
      <w:r w:rsidR="00B87807" w:rsidRPr="00B87807">
        <w:t xml:space="preserve">7E3% </w:t>
      </w:r>
      <w:r w:rsidR="00B87807" w:rsidRPr="00B87807">
        <w:cr/>
        <w:t xml:space="preserve">? 2[ </w:t>
      </w:r>
      <w:proofErr w:type="gramStart"/>
      <w:r w:rsidR="00B87807" w:rsidRPr="00B87807">
        <w:t>ml[</w:t>
      </w:r>
      <w:proofErr w:type="gramEnd"/>
      <w:r w:rsidR="00B87807" w:rsidRPr="00B87807">
        <w:t>j({%_WFDJ \V</w:t>
      </w:r>
      <w:r w:rsidR="00B87807" w:rsidRPr="00B87807">
        <w:cr/>
        <w:t>6a q   K &amp;</w:t>
      </w:r>
      <w:proofErr w:type="spellStart"/>
      <w:proofErr w:type="gramStart"/>
      <w:r w:rsidR="00B87807" w:rsidRPr="00B87807">
        <w:t>xoTs</w:t>
      </w:r>
      <w:proofErr w:type="spellEnd"/>
      <w:r w:rsidR="00B87807" w:rsidRPr="00B87807">
        <w:t>( r</w:t>
      </w:r>
      <w:proofErr w:type="gramEnd"/>
      <w:r w:rsidR="00B87807" w:rsidRPr="00B87807">
        <w:cr/>
        <w:t xml:space="preserve"> </w:t>
      </w:r>
      <w:proofErr w:type="gramStart"/>
      <w:r w:rsidR="00B87807" w:rsidRPr="00B87807">
        <w:t>!M</w:t>
      </w:r>
      <w:proofErr w:type="gramEnd"/>
      <w:r w:rsidR="00B87807" w:rsidRPr="00B87807">
        <w:t xml:space="preserve">/.'9c  </w:t>
      </w:r>
    </w:p>
    <w:p w14:paraId="042381CE" w14:textId="12BC8560" w:rsidR="00106EDB" w:rsidRDefault="00106EDB" w:rsidP="00106EDB">
      <w:r>
        <w:t>Exception:</w:t>
      </w:r>
      <w:r w:rsidR="00DE7D92">
        <w:br/>
      </w:r>
      <w:proofErr w:type="spellStart"/>
      <w:proofErr w:type="gramStart"/>
      <w:r w:rsidR="00FC2AED" w:rsidRPr="00FC2AED">
        <w:t>java.lang</w:t>
      </w:r>
      <w:proofErr w:type="gramEnd"/>
      <w:r w:rsidR="00FC2AED" w:rsidRPr="00FC2AED">
        <w:t>.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t xml:space="preserve">Example 3: </w:t>
      </w:r>
      <w:proofErr w:type="spellStart"/>
      <w:r w:rsidRPr="00A24905">
        <w:t>StringIndexOutOfBoundsException</w:t>
      </w:r>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r>
      <w:proofErr w:type="gramStart"/>
      <w:r w:rsidR="001713B4" w:rsidRPr="001713B4">
        <w:t>;&amp;</w:t>
      </w:r>
      <w:proofErr w:type="gramEnd"/>
      <w:r w:rsidR="001713B4" w:rsidRPr="001713B4">
        <w:t xml:space="preserve"> ZG?</w:t>
      </w:r>
      <w:r w:rsidR="001713B4" w:rsidRPr="001713B4">
        <w:cr/>
        <w:t xml:space="preserve">  d4</w:t>
      </w:r>
      <w:proofErr w:type="gramStart"/>
      <w:r w:rsidR="001713B4" w:rsidRPr="001713B4">
        <w:t>hN]  VC</w:t>
      </w:r>
      <w:proofErr w:type="gramEnd"/>
      <w:r w:rsidR="001713B4" w:rsidRPr="001713B4">
        <w:t>)</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 xml:space="preserve">ZG? </w:t>
      </w:r>
      <w:proofErr w:type="gramStart"/>
      <w:r w:rsidR="00353203">
        <w:t>;&amp;</w:t>
      </w:r>
      <w:proofErr w:type="gramEnd"/>
      <w:r w:rsidR="00353203">
        <w:br/>
        <w:t>d4hN]</w:t>
      </w:r>
    </w:p>
    <w:p w14:paraId="776D6437" w14:textId="1613ADC3" w:rsidR="00F302C9" w:rsidRDefault="00F302C9" w:rsidP="00F302C9">
      <w:r>
        <w:t>Exception:</w:t>
      </w:r>
      <w:r>
        <w:br/>
      </w:r>
      <w:proofErr w:type="spellStart"/>
      <w:proofErr w:type="gramStart"/>
      <w:r w:rsidR="0009155A" w:rsidRPr="0009155A">
        <w:t>java.lang</w:t>
      </w:r>
      <w:proofErr w:type="gramEnd"/>
      <w:r w:rsidR="0009155A" w:rsidRPr="0009155A">
        <w:t>.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049A1" w14:textId="77777777" w:rsidR="008B7166" w:rsidRDefault="008B7166" w:rsidP="001A502B">
      <w:pPr>
        <w:spacing w:after="0" w:line="240" w:lineRule="auto"/>
      </w:pPr>
      <w:r>
        <w:separator/>
      </w:r>
    </w:p>
    <w:p w14:paraId="18955F09" w14:textId="77777777" w:rsidR="008B7166" w:rsidRDefault="008B7166"/>
  </w:endnote>
  <w:endnote w:type="continuationSeparator" w:id="0">
    <w:p w14:paraId="7D5642F3" w14:textId="77777777" w:rsidR="008B7166" w:rsidRDefault="008B7166" w:rsidP="001A502B">
      <w:pPr>
        <w:spacing w:after="0" w:line="240" w:lineRule="auto"/>
      </w:pPr>
      <w:r>
        <w:continuationSeparator/>
      </w:r>
    </w:p>
    <w:p w14:paraId="715350D9" w14:textId="77777777" w:rsidR="008B7166" w:rsidRDefault="008B71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9AE0F7" w14:textId="77777777" w:rsidR="008B7166" w:rsidRDefault="008B7166" w:rsidP="001A502B">
      <w:pPr>
        <w:spacing w:after="0" w:line="240" w:lineRule="auto"/>
      </w:pPr>
      <w:r>
        <w:separator/>
      </w:r>
    </w:p>
    <w:p w14:paraId="14B51A35" w14:textId="77777777" w:rsidR="008B7166" w:rsidRDefault="008B7166"/>
  </w:footnote>
  <w:footnote w:type="continuationSeparator" w:id="0">
    <w:p w14:paraId="5EB1721D" w14:textId="77777777" w:rsidR="008B7166" w:rsidRDefault="008B7166" w:rsidP="001A502B">
      <w:pPr>
        <w:spacing w:after="0" w:line="240" w:lineRule="auto"/>
      </w:pPr>
      <w:r>
        <w:continuationSeparator/>
      </w:r>
    </w:p>
    <w:p w14:paraId="58739FBF" w14:textId="77777777" w:rsidR="008B7166" w:rsidRDefault="008B716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3F0A"/>
    <w:rsid w:val="00184F55"/>
    <w:rsid w:val="00185BF0"/>
    <w:rsid w:val="001A502B"/>
    <w:rsid w:val="001D7E04"/>
    <w:rsid w:val="001F7472"/>
    <w:rsid w:val="002045FA"/>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301D"/>
    <w:rsid w:val="004C47E8"/>
    <w:rsid w:val="004D53FA"/>
    <w:rsid w:val="004E5722"/>
    <w:rsid w:val="004E5F77"/>
    <w:rsid w:val="004E6A42"/>
    <w:rsid w:val="00505610"/>
    <w:rsid w:val="005109A1"/>
    <w:rsid w:val="0051197B"/>
    <w:rsid w:val="00514235"/>
    <w:rsid w:val="005220EC"/>
    <w:rsid w:val="00536579"/>
    <w:rsid w:val="0056401D"/>
    <w:rsid w:val="00567879"/>
    <w:rsid w:val="005706F3"/>
    <w:rsid w:val="0059769B"/>
    <w:rsid w:val="005B0634"/>
    <w:rsid w:val="005C6C8C"/>
    <w:rsid w:val="005D33A3"/>
    <w:rsid w:val="00621B15"/>
    <w:rsid w:val="006265E6"/>
    <w:rsid w:val="00637E1E"/>
    <w:rsid w:val="006448E9"/>
    <w:rsid w:val="00646E10"/>
    <w:rsid w:val="006750C1"/>
    <w:rsid w:val="00683EB5"/>
    <w:rsid w:val="006967A9"/>
    <w:rsid w:val="006B612E"/>
    <w:rsid w:val="006B6E29"/>
    <w:rsid w:val="006B74D7"/>
    <w:rsid w:val="006D72EE"/>
    <w:rsid w:val="00714983"/>
    <w:rsid w:val="00734BE2"/>
    <w:rsid w:val="00753943"/>
    <w:rsid w:val="007568EF"/>
    <w:rsid w:val="00763243"/>
    <w:rsid w:val="0076339C"/>
    <w:rsid w:val="00766765"/>
    <w:rsid w:val="007674C6"/>
    <w:rsid w:val="00783258"/>
    <w:rsid w:val="00786234"/>
    <w:rsid w:val="0078790E"/>
    <w:rsid w:val="007A7F9B"/>
    <w:rsid w:val="007B0E9B"/>
    <w:rsid w:val="007B3FA4"/>
    <w:rsid w:val="007C2124"/>
    <w:rsid w:val="007C6A09"/>
    <w:rsid w:val="007C6FA5"/>
    <w:rsid w:val="007E1981"/>
    <w:rsid w:val="007E1B1C"/>
    <w:rsid w:val="007E7FF6"/>
    <w:rsid w:val="007F25D4"/>
    <w:rsid w:val="00805102"/>
    <w:rsid w:val="008174E3"/>
    <w:rsid w:val="008514C4"/>
    <w:rsid w:val="008B327F"/>
    <w:rsid w:val="008B7166"/>
    <w:rsid w:val="008C1448"/>
    <w:rsid w:val="008F1902"/>
    <w:rsid w:val="009077F5"/>
    <w:rsid w:val="0091628A"/>
    <w:rsid w:val="00922BEB"/>
    <w:rsid w:val="00936A19"/>
    <w:rsid w:val="0094144B"/>
    <w:rsid w:val="00943D07"/>
    <w:rsid w:val="00956149"/>
    <w:rsid w:val="00962B53"/>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C7C1A"/>
    <w:rsid w:val="00BE6C37"/>
    <w:rsid w:val="00BF0BCE"/>
    <w:rsid w:val="00BF4761"/>
    <w:rsid w:val="00C04E05"/>
    <w:rsid w:val="00C14FDE"/>
    <w:rsid w:val="00C2420F"/>
    <w:rsid w:val="00C6045C"/>
    <w:rsid w:val="00C81326"/>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70CE8"/>
    <w:rsid w:val="00D9025E"/>
    <w:rsid w:val="00D946E6"/>
    <w:rsid w:val="00DA1E3C"/>
    <w:rsid w:val="00DA798B"/>
    <w:rsid w:val="00DB107F"/>
    <w:rsid w:val="00DE7D92"/>
    <w:rsid w:val="00DF55E4"/>
    <w:rsid w:val="00E0392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16</Pages>
  <Words>2357</Words>
  <Characters>1343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zeng ni</cp:lastModifiedBy>
  <cp:revision>201</cp:revision>
  <dcterms:created xsi:type="dcterms:W3CDTF">2022-05-19T06:07:00Z</dcterms:created>
  <dcterms:modified xsi:type="dcterms:W3CDTF">2022-06-02T05:31:00Z</dcterms:modified>
</cp:coreProperties>
</file>